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64D8" w:rsidRPr="004664D8" w:rsidRDefault="004664D8" w:rsidP="00924BFC">
      <w:pPr>
        <w:pStyle w:val="Header"/>
        <w:tabs>
          <w:tab w:val="clear" w:pos="4320"/>
          <w:tab w:val="clear" w:pos="8640"/>
          <w:tab w:val="center" w:pos="4513"/>
          <w:tab w:val="right" w:pos="9026"/>
        </w:tabs>
        <w:spacing w:before="60" w:afterLines="60"/>
        <w:jc w:val="center"/>
        <w:rPr>
          <w:rFonts w:eastAsia="Times New Roman" w:cs="Times New Roman"/>
          <w:snapToGrid w:val="0"/>
          <w:sz w:val="20"/>
          <w:szCs w:val="20"/>
          <w:lang w:eastAsia="en-US"/>
        </w:rPr>
      </w:pPr>
    </w:p>
    <w:p w:rsidR="004664D8" w:rsidRDefault="004664D8" w:rsidP="00924BFC">
      <w:pPr>
        <w:pStyle w:val="Header"/>
        <w:spacing w:before="60" w:afterLines="60"/>
        <w:jc w:val="center"/>
        <w:rPr>
          <w:sz w:val="32"/>
        </w:rPr>
      </w:pPr>
      <w:r>
        <w:rPr>
          <w:sz w:val="32"/>
        </w:rPr>
        <w:t>Website Requirements Specification</w:t>
      </w:r>
    </w:p>
    <w:p w:rsidR="004664D8" w:rsidRDefault="004664D8" w:rsidP="00924BFC">
      <w:pPr>
        <w:pStyle w:val="Header"/>
        <w:spacing w:before="60" w:afterLines="60"/>
        <w:jc w:val="center"/>
      </w:pPr>
      <w:r>
        <w:t>[Project Name]</w:t>
      </w:r>
    </w:p>
    <w:p w:rsidR="004664D8" w:rsidRDefault="004664D8" w:rsidP="00924BFC">
      <w:pPr>
        <w:spacing w:before="60" w:afterLines="60"/>
        <w:jc w:val="center"/>
      </w:pPr>
      <w:r>
        <w:t>Created by [Author]</w:t>
      </w:r>
    </w:p>
    <w:p w:rsidR="004664D8" w:rsidRDefault="005547B2" w:rsidP="004664D8">
      <w:pPr>
        <w:jc w:val="center"/>
      </w:pPr>
      <w:r>
        <w:t>Version 1.0 - Issued March 15</w:t>
      </w:r>
      <w:r w:rsidR="004664D8">
        <w:t>, 2013</w:t>
      </w:r>
    </w:p>
    <w:p w:rsidR="004664D8" w:rsidRPr="00924BFC" w:rsidRDefault="004664D8" w:rsidP="004664D8">
      <w:pPr>
        <w:spacing w:after="120"/>
        <w:jc w:val="both"/>
        <w:rPr>
          <w:sz w:val="20"/>
          <w:szCs w:val="20"/>
        </w:rPr>
      </w:pPr>
    </w:p>
    <w:p w:rsidR="004A5992" w:rsidRPr="004664D8" w:rsidRDefault="004664D8" w:rsidP="004664D8">
      <w:pPr>
        <w:spacing w:after="120"/>
        <w:jc w:val="center"/>
        <w:rPr>
          <w:color w:val="0070C0"/>
          <w:sz w:val="20"/>
          <w:szCs w:val="20"/>
        </w:rPr>
      </w:pPr>
      <w:r w:rsidRPr="004664D8">
        <w:rPr>
          <w:color w:val="0070C0"/>
          <w:sz w:val="20"/>
          <w:szCs w:val="20"/>
        </w:rPr>
        <w:t>This requirements specification is used to record the user requirements for a website.</w:t>
      </w:r>
    </w:p>
    <w:p w:rsidR="004664D8" w:rsidRPr="00924BFC" w:rsidRDefault="004664D8" w:rsidP="004664D8">
      <w:pPr>
        <w:spacing w:after="120"/>
        <w:jc w:val="both"/>
        <w:rPr>
          <w:sz w:val="20"/>
          <w:szCs w:val="20"/>
        </w:rPr>
      </w:pPr>
    </w:p>
    <w:p w:rsidR="004664D8" w:rsidRDefault="004664D8">
      <w:pPr>
        <w:spacing w:after="200" w:line="276" w:lineRule="auto"/>
        <w:rPr>
          <w:rFonts w:ascii="Times New Roman" w:eastAsia="Times New Roman" w:hAnsi="Times New Roman" w:cs="Times New Roman"/>
          <w:color w:val="0070C0"/>
          <w:sz w:val="20"/>
          <w:szCs w:val="20"/>
          <w:lang w:val="en-US" w:eastAsia="en-US"/>
        </w:rPr>
      </w:pPr>
      <w:r>
        <w:rPr>
          <w:color w:val="0070C0"/>
        </w:rPr>
        <w:br w:type="page"/>
      </w:r>
    </w:p>
    <w:p w:rsidR="004A5992" w:rsidRPr="007A579C" w:rsidRDefault="004A5992" w:rsidP="004A5992">
      <w:pPr>
        <w:pStyle w:val="PRNormal"/>
        <w:rPr>
          <w:rFonts w:ascii="Arial" w:hAnsi="Arial" w:cs="Arial"/>
          <w:sz w:val="22"/>
          <w:szCs w:val="22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BACKGROUND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t>Brief description here about what this website is for and why it is needed.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8F4D5C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 xml:space="preserve">EXAMPLE </w:t>
      </w:r>
      <w:r w:rsidR="004A5992" w:rsidRPr="00924BFC">
        <w:rPr>
          <w:rFonts w:ascii="Arial" w:hAnsi="Arial" w:cs="Arial"/>
          <w:b/>
        </w:rPr>
        <w:t>USE CASE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object w:dxaOrig="10713" w:dyaOrig="7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60.75pt" o:ole="">
            <v:imagedata r:id="rId8" o:title=""/>
          </v:shape>
          <o:OLEObject Type="Embed" ProgID="Visio.Drawing.11" ShapeID="_x0000_i1025" DrawAspect="Content" ObjectID="_1424958841" r:id="rId9"/>
        </w:object>
      </w:r>
    </w:p>
    <w:p w:rsidR="004664D8" w:rsidRPr="00924BFC" w:rsidRDefault="004664D8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  <w:i/>
        </w:rPr>
      </w:pPr>
      <w:r w:rsidRPr="00924BFC">
        <w:rPr>
          <w:rFonts w:ascii="Arial" w:hAnsi="Arial" w:cs="Arial"/>
          <w:i/>
        </w:rPr>
        <w:t>(UML Notation</w:t>
      </w:r>
      <w:r w:rsidR="00851D05" w:rsidRPr="00924BFC">
        <w:rPr>
          <w:rFonts w:ascii="Arial" w:hAnsi="Arial" w:cs="Arial"/>
          <w:i/>
        </w:rPr>
        <w:t xml:space="preserve"> created using Microsoft Visio</w:t>
      </w:r>
      <w:r w:rsidRPr="00924BFC">
        <w:rPr>
          <w:rFonts w:ascii="Arial" w:hAnsi="Arial" w:cs="Arial"/>
          <w:i/>
        </w:rPr>
        <w:t>)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  <w:sectPr w:rsidR="004A5992" w:rsidRPr="00924BFC" w:rsidSect="00E113AB">
          <w:headerReference w:type="default" r:id="rId10"/>
          <w:footerReference w:type="default" r:id="rId11"/>
          <w:pgSz w:w="12242" w:h="15842" w:code="1"/>
          <w:pgMar w:top="1440" w:right="1531" w:bottom="1440" w:left="1531" w:header="720" w:footer="720" w:gutter="0"/>
          <w:cols w:space="720"/>
        </w:sectPr>
      </w:pPr>
    </w:p>
    <w:p w:rsidR="00F543BF" w:rsidRPr="00F543BF" w:rsidRDefault="00F543BF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.  Visitor Interaction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CA2B62">
        <w:trPr>
          <w:trHeight w:val="234"/>
        </w:trPr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CA2B62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4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rPr>
          <w:sz w:val="20"/>
          <w:szCs w:val="20"/>
        </w:rPr>
      </w:pPr>
    </w:p>
    <w:p w:rsidR="00E904EB" w:rsidRPr="00924BFC" w:rsidRDefault="00E904EB" w:rsidP="004A5992">
      <w:pPr>
        <w:rPr>
          <w:sz w:val="20"/>
          <w:szCs w:val="20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2.  Editing, Updates and Administration</w:t>
      </w:r>
    </w:p>
    <w:p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4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3.  Sitemap and Navigation</w:t>
      </w:r>
    </w:p>
    <w:p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after="12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4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Pr="00924BFC" w:rsidRDefault="004A5992" w:rsidP="004A5992">
      <w:pPr>
        <w:rPr>
          <w:sz w:val="20"/>
          <w:szCs w:val="20"/>
        </w:rPr>
      </w:pPr>
    </w:p>
    <w:p w:rsidR="004A5992" w:rsidRPr="00924BFC" w:rsidRDefault="004A5992" w:rsidP="004A5992">
      <w:pPr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:rsidR="00F543BF" w:rsidRDefault="00F543BF" w:rsidP="00F543BF">
      <w:pPr>
        <w:pStyle w:val="PRNormal"/>
        <w:rPr>
          <w:rFonts w:ascii="Arial" w:hAnsi="Arial" w:cs="Arial"/>
          <w:b/>
        </w:rPr>
      </w:pPr>
    </w:p>
    <w:p w:rsidR="00B13F14" w:rsidRPr="00924BFC" w:rsidRDefault="00B13F14" w:rsidP="00F543BF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4.  Content</w:t>
      </w:r>
      <w:r w:rsidR="00E9044E">
        <w:rPr>
          <w:rFonts w:ascii="Arial" w:hAnsi="Arial" w:cs="Arial"/>
          <w:b/>
        </w:rPr>
        <w:t xml:space="preserve"> Management</w:t>
      </w:r>
    </w:p>
    <w:p w:rsidR="00B13F14" w:rsidRPr="00924BFC" w:rsidRDefault="00B13F14" w:rsidP="00B13F14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B13F14" w:rsidRPr="00924BFC" w:rsidTr="00320EA8">
        <w:tc>
          <w:tcPr>
            <w:tcW w:w="709" w:type="dxa"/>
            <w:shd w:val="clear" w:color="auto" w:fill="EEECE1" w:themeFill="background2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B13F14" w:rsidRPr="00924BFC" w:rsidTr="00320EA8">
        <w:tc>
          <w:tcPr>
            <w:tcW w:w="709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1</w:t>
            </w:r>
          </w:p>
        </w:tc>
        <w:tc>
          <w:tcPr>
            <w:tcW w:w="6946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B13F14" w:rsidRPr="00924BFC" w:rsidTr="00320EA8">
        <w:tc>
          <w:tcPr>
            <w:tcW w:w="709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2</w:t>
            </w:r>
          </w:p>
        </w:tc>
        <w:tc>
          <w:tcPr>
            <w:tcW w:w="6946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B13F14" w:rsidRPr="00924BFC" w:rsidTr="00320EA8">
        <w:tc>
          <w:tcPr>
            <w:tcW w:w="709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3</w:t>
            </w:r>
          </w:p>
        </w:tc>
        <w:tc>
          <w:tcPr>
            <w:tcW w:w="6946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B13F14" w:rsidRDefault="00B13F14" w:rsidP="00B13F14">
      <w:pPr>
        <w:pStyle w:val="PRNormal"/>
        <w:rPr>
          <w:rFonts w:ascii="Arial" w:hAnsi="Arial" w:cs="Arial"/>
          <w:b/>
          <w:lang w:val="en-GB"/>
        </w:rPr>
      </w:pPr>
    </w:p>
    <w:p w:rsidR="00E904EB" w:rsidRPr="00924BFC" w:rsidRDefault="00E904EB" w:rsidP="00B13F14">
      <w:pPr>
        <w:pStyle w:val="PRNormal"/>
        <w:rPr>
          <w:rFonts w:ascii="Arial" w:hAnsi="Arial" w:cs="Arial"/>
          <w:b/>
          <w:lang w:val="en-GB"/>
        </w:rPr>
      </w:pPr>
    </w:p>
    <w:p w:rsidR="004A5992" w:rsidRPr="00924BFC" w:rsidRDefault="00B13F14" w:rsidP="004A5992">
      <w:pPr>
        <w:rPr>
          <w:b/>
          <w:sz w:val="20"/>
          <w:szCs w:val="20"/>
        </w:rPr>
      </w:pPr>
      <w:r w:rsidRPr="00924BFC">
        <w:rPr>
          <w:b/>
          <w:sz w:val="20"/>
          <w:szCs w:val="20"/>
        </w:rPr>
        <w:t>5</w:t>
      </w:r>
      <w:r w:rsidR="004A5992" w:rsidRPr="00924BFC">
        <w:rPr>
          <w:b/>
          <w:sz w:val="20"/>
          <w:szCs w:val="20"/>
        </w:rPr>
        <w:t>.  Tracking (website statistics)</w:t>
      </w:r>
    </w:p>
    <w:p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pStyle w:val="PRNormal"/>
        <w:rPr>
          <w:rFonts w:ascii="Arial" w:hAnsi="Arial" w:cs="Arial"/>
          <w:b/>
          <w:lang w:val="en-GB"/>
        </w:rPr>
      </w:pPr>
    </w:p>
    <w:p w:rsidR="00E904EB" w:rsidRPr="00924BFC" w:rsidRDefault="00E904EB" w:rsidP="004A5992">
      <w:pPr>
        <w:pStyle w:val="PRNormal"/>
        <w:rPr>
          <w:rFonts w:ascii="Arial" w:hAnsi="Arial" w:cs="Arial"/>
          <w:b/>
          <w:lang w:val="en-GB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6.</w:t>
      </w:r>
      <w:r w:rsidR="004A5992" w:rsidRPr="00924BFC">
        <w:rPr>
          <w:rFonts w:ascii="Arial" w:hAnsi="Arial" w:cs="Arial"/>
          <w:b/>
          <w:lang w:val="en-GB"/>
        </w:rPr>
        <w:t xml:space="preserve">  Search Engine Optimisation</w:t>
      </w:r>
      <w:r w:rsidR="000A200F" w:rsidRPr="00924BFC">
        <w:rPr>
          <w:rFonts w:ascii="Arial" w:hAnsi="Arial" w:cs="Arial"/>
          <w:b/>
          <w:lang w:val="en-GB"/>
        </w:rPr>
        <w:t xml:space="preserve"> (SEO)</w:t>
      </w:r>
    </w:p>
    <w:p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Pr="00924BFC" w:rsidRDefault="004A5992" w:rsidP="004A5992">
      <w:pPr>
        <w:rPr>
          <w:sz w:val="20"/>
          <w:szCs w:val="20"/>
        </w:rPr>
      </w:pPr>
    </w:p>
    <w:p w:rsidR="00B13F14" w:rsidRPr="00924BFC" w:rsidRDefault="00B13F14" w:rsidP="00F543BF">
      <w:pPr>
        <w:spacing w:after="200" w:line="276" w:lineRule="auto"/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7</w:t>
      </w:r>
      <w:r w:rsidR="004A5992" w:rsidRPr="00924BFC">
        <w:rPr>
          <w:rFonts w:ascii="Arial" w:hAnsi="Arial" w:cs="Arial"/>
          <w:b/>
          <w:lang w:val="en-GB"/>
        </w:rPr>
        <w:t>.  Editor Interface (Web Content Management System)</w:t>
      </w:r>
    </w:p>
    <w:p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rPr>
          <w:sz w:val="20"/>
          <w:szCs w:val="20"/>
        </w:rPr>
      </w:pPr>
    </w:p>
    <w:p w:rsidR="00E904EB" w:rsidRPr="00924BFC" w:rsidRDefault="00E904EB" w:rsidP="004A5992">
      <w:pPr>
        <w:rPr>
          <w:sz w:val="20"/>
          <w:szCs w:val="20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8</w:t>
      </w:r>
      <w:r w:rsidR="004A5992" w:rsidRPr="00924BFC">
        <w:rPr>
          <w:rFonts w:ascii="Arial" w:hAnsi="Arial" w:cs="Arial"/>
          <w:b/>
          <w:lang w:val="en-GB"/>
        </w:rPr>
        <w:t>.  Accessibility</w:t>
      </w:r>
    </w:p>
    <w:p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</w:t>
            </w:r>
            <w:r w:rsidR="004664D8" w:rsidRPr="00924BFC">
              <w:rPr>
                <w:rFonts w:ascii="Arial" w:hAnsi="Arial" w:cs="Arial"/>
                <w:b/>
              </w:rPr>
              <w:t>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rPr>
          <w:sz w:val="20"/>
          <w:szCs w:val="20"/>
        </w:rPr>
      </w:pPr>
    </w:p>
    <w:p w:rsidR="00E904EB" w:rsidRPr="00924BFC" w:rsidRDefault="00E904EB" w:rsidP="004A5992">
      <w:pPr>
        <w:rPr>
          <w:sz w:val="20"/>
          <w:szCs w:val="20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9</w:t>
      </w:r>
      <w:r w:rsidR="004A5992" w:rsidRPr="00924BFC">
        <w:rPr>
          <w:rFonts w:ascii="Arial" w:hAnsi="Arial" w:cs="Arial"/>
          <w:b/>
        </w:rPr>
        <w:t>.  Styling and Design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p w:rsidR="00B13F14" w:rsidRPr="00F543BF" w:rsidRDefault="00B13F14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:rsidR="00F543BF" w:rsidRDefault="00F543BF" w:rsidP="004A5992">
      <w:pPr>
        <w:pStyle w:val="PRNormal"/>
        <w:rPr>
          <w:rFonts w:ascii="Arial" w:hAnsi="Arial" w:cs="Arial"/>
          <w:b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0.</w:t>
      </w:r>
      <w:r w:rsidR="004A5992" w:rsidRPr="00924BFC">
        <w:rPr>
          <w:rFonts w:ascii="Arial" w:hAnsi="Arial" w:cs="Arial"/>
          <w:b/>
        </w:rPr>
        <w:t xml:space="preserve">  Security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1</w:t>
      </w:r>
      <w:r w:rsidR="004A5992" w:rsidRPr="00924BFC">
        <w:rPr>
          <w:rFonts w:ascii="Arial" w:hAnsi="Arial" w:cs="Arial"/>
          <w:b/>
        </w:rPr>
        <w:t>.  Hosting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:rsidR="00CB348B" w:rsidRPr="00924BFC" w:rsidRDefault="00CB348B" w:rsidP="00CB348B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 xml:space="preserve">12.  </w:t>
      </w:r>
      <w:r w:rsidR="00F7208F" w:rsidRPr="00924BFC">
        <w:rPr>
          <w:rFonts w:ascii="Arial" w:hAnsi="Arial" w:cs="Arial"/>
          <w:b/>
        </w:rPr>
        <w:t xml:space="preserve">Maintenance and </w:t>
      </w:r>
      <w:r w:rsidRPr="00924BFC">
        <w:rPr>
          <w:rFonts w:ascii="Arial" w:hAnsi="Arial" w:cs="Arial"/>
          <w:b/>
        </w:rPr>
        <w:t>Support</w:t>
      </w:r>
    </w:p>
    <w:p w:rsidR="00CB348B" w:rsidRPr="00924BFC" w:rsidRDefault="00CB348B" w:rsidP="00CB348B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CB348B" w:rsidRPr="00924BFC" w:rsidTr="00320EA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CB348B" w:rsidRPr="00924BFC" w:rsidTr="00320EA8">
        <w:tc>
          <w:tcPr>
            <w:tcW w:w="709" w:type="dxa"/>
          </w:tcPr>
          <w:p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1</w:t>
            </w:r>
          </w:p>
        </w:tc>
        <w:tc>
          <w:tcPr>
            <w:tcW w:w="6946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CB348B" w:rsidRPr="00924BFC" w:rsidTr="00320EA8">
        <w:tc>
          <w:tcPr>
            <w:tcW w:w="709" w:type="dxa"/>
          </w:tcPr>
          <w:p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2</w:t>
            </w:r>
          </w:p>
        </w:tc>
        <w:tc>
          <w:tcPr>
            <w:tcW w:w="6946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CB348B" w:rsidRPr="00924BFC" w:rsidTr="00320EA8">
        <w:tc>
          <w:tcPr>
            <w:tcW w:w="709" w:type="dxa"/>
          </w:tcPr>
          <w:p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3</w:t>
            </w:r>
          </w:p>
        </w:tc>
        <w:tc>
          <w:tcPr>
            <w:tcW w:w="6946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CB348B" w:rsidRPr="00924BFC" w:rsidRDefault="00CB348B" w:rsidP="00CB348B">
      <w:pPr>
        <w:pStyle w:val="PRNormal"/>
        <w:rPr>
          <w:rFonts w:ascii="Arial" w:hAnsi="Arial" w:cs="Arial"/>
          <w:lang w:val="en-GB"/>
        </w:rPr>
      </w:pPr>
    </w:p>
    <w:p w:rsidR="00CB348B" w:rsidRPr="00F543BF" w:rsidRDefault="00CB348B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  <w:lang w:val="en-GB"/>
        </w:rPr>
      </w:pPr>
      <w:r w:rsidRPr="00924BFC">
        <w:rPr>
          <w:rFonts w:ascii="Arial" w:hAnsi="Arial" w:cs="Arial"/>
          <w:b/>
          <w:lang w:val="en-GB"/>
        </w:rPr>
        <w:t>1</w:t>
      </w:r>
      <w:r w:rsidR="00CB348B" w:rsidRPr="00924BFC">
        <w:rPr>
          <w:rFonts w:ascii="Arial" w:hAnsi="Arial" w:cs="Arial"/>
          <w:b/>
          <w:lang w:val="en-GB"/>
        </w:rPr>
        <w:t>3</w:t>
      </w:r>
      <w:r w:rsidR="004A5992" w:rsidRPr="00924BFC">
        <w:rPr>
          <w:rFonts w:ascii="Arial" w:hAnsi="Arial" w:cs="Arial"/>
          <w:b/>
          <w:lang w:val="en-GB"/>
        </w:rPr>
        <w:t>.  Other Requirements</w:t>
      </w:r>
    </w:p>
    <w:p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9"/>
        <w:gridCol w:w="6946"/>
        <w:gridCol w:w="6662"/>
      </w:tblGrid>
      <w:tr w:rsidR="004A5992" w:rsidRPr="00924BFC" w:rsidTr="00042976">
        <w:tc>
          <w:tcPr>
            <w:tcW w:w="709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proofErr w:type="spellStart"/>
            <w:r w:rsidRPr="00924BFC">
              <w:rPr>
                <w:rFonts w:ascii="Arial" w:hAnsi="Arial" w:cs="Arial"/>
                <w:b/>
              </w:rPr>
              <w:t>Req</w:t>
            </w:r>
            <w:proofErr w:type="spellEnd"/>
          </w:p>
        </w:tc>
        <w:tc>
          <w:tcPr>
            <w:tcW w:w="6946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  <w:tr w:rsidR="004A5992" w:rsidRPr="00924BFC" w:rsidTr="00042976">
        <w:tc>
          <w:tcPr>
            <w:tcW w:w="709" w:type="dxa"/>
          </w:tcPr>
          <w:p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  <w:tc>
          <w:tcPr>
            <w:tcW w:w="6662" w:type="dxa"/>
          </w:tcPr>
          <w:p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</w:p>
        </w:tc>
      </w:tr>
    </w:tbl>
    <w:p w:rsidR="004A5992" w:rsidRPr="00924BFC" w:rsidRDefault="004A5992" w:rsidP="004A5992">
      <w:pPr>
        <w:rPr>
          <w:sz w:val="20"/>
          <w:szCs w:val="20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CB348B" w:rsidRPr="00924BFC" w:rsidRDefault="00CB348B" w:rsidP="004A5992">
      <w:pPr>
        <w:pStyle w:val="PRNormal"/>
        <w:rPr>
          <w:rFonts w:ascii="Arial" w:hAnsi="Arial" w:cs="Arial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4</w:t>
      </w:r>
      <w:r w:rsidR="0023777D"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Exclusions: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23777D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5</w:t>
      </w:r>
      <w:r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Considerations: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924BFC">
        <w:rPr>
          <w:rFonts w:ascii="Arial" w:hAnsi="Arial" w:cs="Arial"/>
          <w:b/>
        </w:rPr>
        <w:t>1</w:t>
      </w:r>
      <w:r w:rsidR="00CB348B" w:rsidRPr="00924BFC">
        <w:rPr>
          <w:rFonts w:ascii="Arial" w:hAnsi="Arial" w:cs="Arial"/>
          <w:b/>
        </w:rPr>
        <w:t>6</w:t>
      </w:r>
      <w:r w:rsidR="0023777D" w:rsidRPr="00924BFC">
        <w:rPr>
          <w:rFonts w:ascii="Arial" w:hAnsi="Arial" w:cs="Arial"/>
          <w:b/>
        </w:rPr>
        <w:t xml:space="preserve">. </w:t>
      </w:r>
      <w:r w:rsidR="004A5992" w:rsidRPr="00924BFC">
        <w:rPr>
          <w:rFonts w:ascii="Arial" w:hAnsi="Arial" w:cs="Arial"/>
          <w:b/>
        </w:rPr>
        <w:t>Assumptions: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4A5992" w:rsidRPr="00924BFC" w:rsidRDefault="004A5992" w:rsidP="004A5992">
      <w:pPr>
        <w:pStyle w:val="PRNormal"/>
        <w:numPr>
          <w:ilvl w:val="0"/>
          <w:numId w:val="1"/>
        </w:numPr>
        <w:rPr>
          <w:rFonts w:ascii="Arial" w:hAnsi="Arial" w:cs="Arial"/>
        </w:rPr>
      </w:pPr>
      <w:r w:rsidRPr="00924BFC">
        <w:rPr>
          <w:rFonts w:ascii="Arial" w:hAnsi="Arial" w:cs="Arial"/>
        </w:rPr>
        <w:t>Here…</w:t>
      </w:r>
    </w:p>
    <w:p w:rsidR="004A5992" w:rsidRPr="00924BFC" w:rsidRDefault="004A5992" w:rsidP="004A5992">
      <w:pPr>
        <w:pStyle w:val="PRNormal"/>
        <w:rPr>
          <w:rFonts w:ascii="Arial" w:hAnsi="Arial" w:cs="Arial"/>
        </w:rPr>
      </w:pPr>
    </w:p>
    <w:p w:rsidR="00A63A7D" w:rsidRPr="00924BFC" w:rsidRDefault="00A63A7D">
      <w:pPr>
        <w:rPr>
          <w:sz w:val="20"/>
          <w:szCs w:val="20"/>
        </w:rPr>
      </w:pPr>
    </w:p>
    <w:sectPr w:rsidR="00A63A7D" w:rsidRPr="00924BFC" w:rsidSect="003C5075">
      <w:headerReference w:type="default" r:id="rId12"/>
      <w:footerReference w:type="default" r:id="rId13"/>
      <w:headerReference w:type="first" r:id="rId14"/>
      <w:footerReference w:type="first" r:id="rId15"/>
      <w:pgSz w:w="16838" w:h="11899" w:orient="landscape" w:code="9"/>
      <w:pgMar w:top="1701" w:right="1440" w:bottom="1412" w:left="1440" w:header="709" w:footer="709" w:gutter="0"/>
      <w:cols w:space="708"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82810" w:rsidRDefault="00882810" w:rsidP="00042976">
      <w:r>
        <w:separator/>
      </w:r>
    </w:p>
  </w:endnote>
  <w:endnote w:type="continuationSeparator" w:id="0">
    <w:p w:rsidR="00882810" w:rsidRDefault="00882810" w:rsidP="000429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79C" w:rsidRPr="007A579C" w:rsidRDefault="002042A1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83" type="#_x0000_t32" style="position:absolute;margin-left:-15.75pt;margin-top:-6.15pt;width:493.5pt;height:0;z-index:251662336" o:connectortype="straight" strokecolor="#0070c0">
          <v:stroke startarrow="oval" endarrow="oval"/>
          <v:shadow type="perspective" color="#205867 [1608]" opacity=".5" offset="1pt" offset2="-1pt"/>
        </v:shape>
      </w:pict>
    </w:r>
    <w:r w:rsidR="007A579C">
      <w:rPr>
        <w:color w:val="0070C0"/>
        <w:sz w:val="20"/>
        <w:szCs w:val="20"/>
      </w:rPr>
      <w:t>Website Requirements Specification</w:t>
    </w:r>
    <w:r w:rsidR="007A579C" w:rsidRPr="007A579C">
      <w:rPr>
        <w:color w:val="0070C0"/>
        <w:sz w:val="20"/>
        <w:szCs w:val="20"/>
      </w:rPr>
      <w:tab/>
    </w:r>
    <w:r w:rsidR="007A579C" w:rsidRPr="007A579C">
      <w:rPr>
        <w:color w:val="0070C0"/>
        <w:sz w:val="20"/>
        <w:szCs w:val="20"/>
      </w:rPr>
      <w:tab/>
    </w:r>
    <w:r w:rsidRPr="007A579C">
      <w:rPr>
        <w:color w:val="0070C0"/>
        <w:sz w:val="20"/>
        <w:szCs w:val="20"/>
      </w:rPr>
      <w:fldChar w:fldCharType="begin"/>
    </w:r>
    <w:r w:rsidR="007A579C" w:rsidRPr="007A579C">
      <w:rPr>
        <w:color w:val="0070C0"/>
        <w:sz w:val="20"/>
        <w:szCs w:val="20"/>
      </w:rPr>
      <w:instrText xml:space="preserve"> PAGE   \* MERGEFORMAT </w:instrText>
    </w:r>
    <w:r w:rsidRPr="007A579C">
      <w:rPr>
        <w:color w:val="0070C0"/>
        <w:sz w:val="20"/>
        <w:szCs w:val="20"/>
      </w:rPr>
      <w:fldChar w:fldCharType="separate"/>
    </w:r>
    <w:r w:rsidR="005547B2">
      <w:rPr>
        <w:noProof/>
        <w:color w:val="0070C0"/>
        <w:sz w:val="20"/>
        <w:szCs w:val="20"/>
      </w:rPr>
      <w:t>1</w:t>
    </w:r>
    <w:r w:rsidRPr="007A579C">
      <w:rPr>
        <w:color w:val="0070C0"/>
        <w:sz w:val="20"/>
        <w:szCs w:val="20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434640"/>
      <w:docPartObj>
        <w:docPartGallery w:val="Page Numbers (Bottom of Page)"/>
        <w:docPartUnique/>
      </w:docPartObj>
    </w:sdtPr>
    <w:sdtContent>
      <w:p w:rsidR="00E72D76" w:rsidRPr="00CE5283" w:rsidRDefault="002042A1" w:rsidP="0042385E">
        <w:pPr>
          <w:pStyle w:val="Footer"/>
          <w:rPr>
            <w:color w:val="0070C0"/>
            <w:sz w:val="20"/>
            <w:szCs w:val="20"/>
          </w:rPr>
        </w:pPr>
        <w:r>
          <w:rPr>
            <w:noProof/>
            <w:color w:val="0070C0"/>
            <w:sz w:val="20"/>
            <w:szCs w:val="20"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488" type="#_x0000_t32" style="position:absolute;margin-left:-16.5pt;margin-top:-6.05pt;width:738pt;height:0;z-index:251670528;mso-position-horizontal-relative:text;mso-position-vertical-relative:text" o:connectortype="straight" strokecolor="#0070c0">
              <v:stroke startarrow="oval" endarrow="oval"/>
              <v:shadow type="perspective" color="#205867 [1608]" opacity=".5" offset="1pt" offset2="-1pt"/>
            </v:shape>
          </w:pict>
        </w:r>
        <w:r w:rsidR="00CE5283">
          <w:rPr>
            <w:color w:val="0070C0"/>
            <w:sz w:val="20"/>
            <w:szCs w:val="20"/>
          </w:rPr>
          <w:t>Website Requirements Specification</w:t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Pr="00110CFB">
          <w:rPr>
            <w:color w:val="0070C0"/>
            <w:sz w:val="20"/>
            <w:szCs w:val="20"/>
          </w:rPr>
          <w:fldChar w:fldCharType="begin"/>
        </w:r>
        <w:r w:rsidR="00CE5283" w:rsidRPr="00110CFB">
          <w:rPr>
            <w:color w:val="0070C0"/>
            <w:sz w:val="20"/>
            <w:szCs w:val="20"/>
          </w:rPr>
          <w:instrText xml:space="preserve"> PAGE   \* MERGEFORMAT </w:instrText>
        </w:r>
        <w:r w:rsidRPr="00110CFB">
          <w:rPr>
            <w:color w:val="0070C0"/>
            <w:sz w:val="20"/>
            <w:szCs w:val="20"/>
          </w:rPr>
          <w:fldChar w:fldCharType="separate"/>
        </w:r>
        <w:r w:rsidR="00616B12">
          <w:rPr>
            <w:noProof/>
            <w:color w:val="0070C0"/>
            <w:sz w:val="20"/>
            <w:szCs w:val="20"/>
          </w:rPr>
          <w:t>4</w:t>
        </w:r>
        <w:r w:rsidRPr="00110CFB">
          <w:rPr>
            <w:color w:val="0070C0"/>
            <w:sz w:val="20"/>
            <w:szCs w:val="20"/>
          </w:rPr>
          <w:fldChar w:fldCharType="end"/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2D76" w:rsidRPr="00CE5283" w:rsidRDefault="002042A1" w:rsidP="0042385E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87" type="#_x0000_t32" style="position:absolute;margin-left:-16.5pt;margin-top:-6.05pt;width:738pt;height:0;z-index:251668480" o:connectortype="straight" strokecolor="#0070c0">
          <v:stroke startarrow="oval" endarrow="oval"/>
          <v:shadow type="perspective" color="#205867 [1608]" opacity=".5" offset="1pt" offset2="-1pt"/>
        </v:shape>
      </w:pict>
    </w:r>
    <w:r w:rsidR="00CE5283" w:rsidRPr="00CE5283">
      <w:rPr>
        <w:color w:val="0070C0"/>
        <w:sz w:val="20"/>
        <w:szCs w:val="20"/>
      </w:rPr>
      <w:t xml:space="preserve"> </w:t>
    </w:r>
    <w:r w:rsidR="00CE5283">
      <w:rPr>
        <w:color w:val="0070C0"/>
        <w:sz w:val="20"/>
        <w:szCs w:val="20"/>
      </w:rPr>
      <w:t>Website Requirements Specification</w:t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Pr="00110CFB">
      <w:rPr>
        <w:color w:val="0070C0"/>
        <w:sz w:val="20"/>
        <w:szCs w:val="20"/>
      </w:rPr>
      <w:fldChar w:fldCharType="begin"/>
    </w:r>
    <w:r w:rsidR="00CE5283" w:rsidRPr="00110CFB">
      <w:rPr>
        <w:color w:val="0070C0"/>
        <w:sz w:val="20"/>
        <w:szCs w:val="20"/>
      </w:rPr>
      <w:instrText xml:space="preserve"> PAGE   \* MERGEFORMAT </w:instrText>
    </w:r>
    <w:r w:rsidRPr="00110CFB">
      <w:rPr>
        <w:color w:val="0070C0"/>
        <w:sz w:val="20"/>
        <w:szCs w:val="20"/>
      </w:rPr>
      <w:fldChar w:fldCharType="separate"/>
    </w:r>
    <w:r w:rsidR="00616B12">
      <w:rPr>
        <w:noProof/>
        <w:color w:val="0070C0"/>
        <w:sz w:val="20"/>
        <w:szCs w:val="20"/>
      </w:rPr>
      <w:t>3</w:t>
    </w:r>
    <w:r w:rsidRPr="00110CFB">
      <w:rPr>
        <w:color w:val="0070C0"/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82810" w:rsidRDefault="00882810" w:rsidP="00042976">
      <w:r>
        <w:separator/>
      </w:r>
    </w:p>
  </w:footnote>
  <w:footnote w:type="continuationSeparator" w:id="0">
    <w:p w:rsidR="00882810" w:rsidRDefault="00882810" w:rsidP="0004297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79C" w:rsidRPr="007A579C" w:rsidRDefault="002042A1" w:rsidP="007A579C">
    <w:pPr>
      <w:pStyle w:val="Header"/>
      <w:jc w:val="center"/>
      <w:rPr>
        <w:color w:val="0070C0"/>
        <w:sz w:val="20"/>
        <w:szCs w:val="20"/>
      </w:rPr>
    </w:pPr>
    <w:r w:rsidRPr="002042A1">
      <w:rPr>
        <w:noProof/>
        <w:sz w:val="20"/>
        <w:szCs w:val="20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82" type="#_x0000_t32" style="position:absolute;left:0;text-align:left;margin-left:-16.5pt;margin-top:18.2pt;width:493.5pt;height:0;z-index:251660288" o:connectortype="straight" strokecolor="#0070c0">
          <v:stroke startarrow="oval" endarrow="oval"/>
          <v:shadow type="perspective" color="#205867 [1608]" opacity=".5" offset="1pt" offset2="-1pt"/>
        </v:shape>
      </w:pict>
    </w:r>
    <w:r w:rsidR="007A579C">
      <w:rPr>
        <w:color w:val="0070C0"/>
        <w:sz w:val="20"/>
        <w:szCs w:val="20"/>
      </w:rPr>
      <w:t>[Project Name]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2D76" w:rsidRPr="00924BFC" w:rsidRDefault="00924BFC" w:rsidP="00924BFC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89" type="#_x0000_t32" style="position:absolute;left:0;text-align:left;margin-left:-16.5pt;margin-top:18.25pt;width:738pt;height:0;z-index:251672576" o:connectortype="straight" strokecolor="#0070c0">
          <v:stroke startarrow="oval" endarrow="oval"/>
          <v:shadow type="perspective" color="#205867 [1608]" opacity=".5" offset="1pt" offset2="-1pt"/>
        </v:shape>
      </w:pict>
    </w:r>
    <w:r>
      <w:rPr>
        <w:color w:val="0070C0"/>
        <w:sz w:val="20"/>
        <w:szCs w:val="20"/>
      </w:rPr>
      <w:t>[Project]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2D76" w:rsidRPr="00CE5283" w:rsidRDefault="002042A1" w:rsidP="00CE5283">
    <w:pPr>
      <w:pStyle w:val="Header"/>
      <w:jc w:val="cen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85" type="#_x0000_t32" style="position:absolute;left:0;text-align:left;margin-left:-16.5pt;margin-top:18.25pt;width:738pt;height:0;z-index:251665408" o:connectortype="straight" strokecolor="#0070c0">
          <v:stroke startarrow="oval" endarrow="oval"/>
          <v:shadow type="perspective" color="#205867 [1608]" opacity=".5" offset="1pt" offset2="-1pt"/>
        </v:shape>
      </w:pict>
    </w:r>
    <w:r w:rsidR="00CE5283" w:rsidRPr="00110CFB">
      <w:rPr>
        <w:color w:val="0070C0"/>
        <w:sz w:val="20"/>
        <w:szCs w:val="20"/>
      </w:rPr>
      <w:t>[Project]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1761F9"/>
    <w:multiLevelType w:val="hybridMultilevel"/>
    <w:tmpl w:val="D078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DateAndTime/>
  <w:proofState w:spelling="clean" w:grammar="clean"/>
  <w:defaultTabStop w:val="720"/>
  <w:characterSpacingControl w:val="doNotCompress"/>
  <w:hdrShapeDefaults>
    <o:shapedefaults v:ext="edit" spidmax="25602"/>
    <o:shapelayout v:ext="edit">
      <o:idmap v:ext="edit" data="20"/>
      <o:rules v:ext="edit">
        <o:r id="V:Rule6" type="connector" idref="#_x0000_s20482"/>
        <o:r id="V:Rule7" type="connector" idref="#_x0000_s20483"/>
        <o:r id="V:Rule8" type="connector" idref="#_x0000_s20488"/>
        <o:r id="V:Rule9" type="connector" idref="#_x0000_s20487"/>
        <o:r id="V:Rule10" type="connector" idref="#_x0000_s20485"/>
        <o:r id="V:Rule11" type="connector" idref="#_x0000_s2048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4A5992"/>
    <w:rsid w:val="00042976"/>
    <w:rsid w:val="000A200F"/>
    <w:rsid w:val="0013042A"/>
    <w:rsid w:val="00183852"/>
    <w:rsid w:val="002042A1"/>
    <w:rsid w:val="0023777D"/>
    <w:rsid w:val="00303221"/>
    <w:rsid w:val="0042385E"/>
    <w:rsid w:val="004654B0"/>
    <w:rsid w:val="004664D8"/>
    <w:rsid w:val="00482207"/>
    <w:rsid w:val="004A5992"/>
    <w:rsid w:val="004E5881"/>
    <w:rsid w:val="005547B2"/>
    <w:rsid w:val="005675F8"/>
    <w:rsid w:val="005F6A13"/>
    <w:rsid w:val="00616B12"/>
    <w:rsid w:val="006F14B7"/>
    <w:rsid w:val="007A579C"/>
    <w:rsid w:val="007F492D"/>
    <w:rsid w:val="0080449D"/>
    <w:rsid w:val="00851D05"/>
    <w:rsid w:val="008674C0"/>
    <w:rsid w:val="00882810"/>
    <w:rsid w:val="008F4D5C"/>
    <w:rsid w:val="00924BFC"/>
    <w:rsid w:val="009D7906"/>
    <w:rsid w:val="00A3512B"/>
    <w:rsid w:val="00A63A7D"/>
    <w:rsid w:val="00A822B3"/>
    <w:rsid w:val="00A96AF2"/>
    <w:rsid w:val="00B04227"/>
    <w:rsid w:val="00B13F14"/>
    <w:rsid w:val="00B340FF"/>
    <w:rsid w:val="00B40FC1"/>
    <w:rsid w:val="00B71C6B"/>
    <w:rsid w:val="00B74864"/>
    <w:rsid w:val="00B80488"/>
    <w:rsid w:val="00C01FAE"/>
    <w:rsid w:val="00C9587B"/>
    <w:rsid w:val="00CA2B62"/>
    <w:rsid w:val="00CA5458"/>
    <w:rsid w:val="00CB348B"/>
    <w:rsid w:val="00CE5283"/>
    <w:rsid w:val="00D64BE9"/>
    <w:rsid w:val="00DF53AB"/>
    <w:rsid w:val="00E9044E"/>
    <w:rsid w:val="00E904EB"/>
    <w:rsid w:val="00EF5EDD"/>
    <w:rsid w:val="00F11318"/>
    <w:rsid w:val="00F543BF"/>
    <w:rsid w:val="00F65297"/>
    <w:rsid w:val="00F720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5992"/>
    <w:pPr>
      <w:spacing w:after="0" w:line="240" w:lineRule="auto"/>
    </w:pPr>
    <w:rPr>
      <w:rFonts w:ascii="Arial" w:eastAsia="Times" w:hAnsi="Arial" w:cs="Arial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A599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4A5992"/>
    <w:rPr>
      <w:rFonts w:ascii="Arial" w:eastAsia="Times" w:hAnsi="Arial" w:cs="Arial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rsid w:val="004A599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5992"/>
    <w:rPr>
      <w:rFonts w:ascii="Arial" w:eastAsia="Times" w:hAnsi="Arial" w:cs="Arial"/>
      <w:sz w:val="24"/>
      <w:szCs w:val="24"/>
      <w:lang w:eastAsia="en-GB"/>
    </w:rPr>
  </w:style>
  <w:style w:type="paragraph" w:customStyle="1" w:styleId="PRNormal">
    <w:name w:val="PRNormal"/>
    <w:basedOn w:val="Normal"/>
    <w:rsid w:val="004A5992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599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5992"/>
    <w:rPr>
      <w:rFonts w:ascii="Tahoma" w:eastAsia="Times" w:hAnsi="Tahoma" w:cs="Tahoma"/>
      <w:sz w:val="16"/>
      <w:szCs w:val="16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042976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D77D12-4694-4447-9D6E-A5051F550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7</Pages>
  <Words>226</Words>
  <Characters>1291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mple Website Requirements Specification</vt:lpstr>
    </vt:vector>
  </TitlesOfParts>
  <Manager/>
  <Company/>
  <LinksUpToDate>false</LinksUpToDate>
  <CharactersWithSpaces>1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site Requirements Specification</dc:title>
  <dc:subject>Website Requirements Specification</dc:subject>
  <dc:creator>Project Smart</dc:creator>
  <cp:keywords>Website Requirements Specification</cp:keywords>
  <dc:description>This requirements specification is used to record the user requirements for a website.</dc:description>
  <cp:lastModifiedBy>Project Smart</cp:lastModifiedBy>
  <cp:revision>8</cp:revision>
  <dcterms:created xsi:type="dcterms:W3CDTF">2012-08-01T07:33:00Z</dcterms:created>
  <dcterms:modified xsi:type="dcterms:W3CDTF">2013-03-16T17:07:00Z</dcterms:modified>
  <cp:category>Project Management</cp:category>
  <cp:contentStatus>Final</cp:contentStatus>
</cp:coreProperties>
</file>